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013F50E5" w:rsidR="001E4639" w:rsidRPr="00075CEE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75CEE" w:rsidRPr="00075CEE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  <w:r w:rsidR="00075CEE">
        <w:rPr>
          <w:rFonts w:ascii="Times New Roman" w:eastAsia="Times New Roman" w:hAnsi="Times New Roman" w:cs="Times New Roman"/>
          <w:sz w:val="28"/>
          <w:szCs w:val="28"/>
        </w:rPr>
        <w:t>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0BFC3547" w:rsidR="001E4639" w:rsidRPr="00075CEE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075CEE">
        <w:rPr>
          <w:rFonts w:ascii="Times New Roman" w:eastAsia="Times New Roman" w:hAnsi="Times New Roman" w:cs="Times New Roman"/>
          <w:sz w:val="28"/>
          <w:szCs w:val="28"/>
        </w:rPr>
        <w:t>13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20167213" w14:textId="67877728" w:rsidR="00367EAB" w:rsidRPr="00075CEE" w:rsidRDefault="00075CEE" w:rsidP="00075CEE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75CEE">
        <w:rPr>
          <w:sz w:val="28"/>
          <w:szCs w:val="28"/>
          <w:lang w:val="ru-RU"/>
        </w:rPr>
        <w:t>Составить программу вывода на экран изображения циферблата механических часов с секундной, минутной и часовой стрелками, в 3, 6, 9 и 12 часов на экране появляется кукушка и подает соответствующее число сигналов и исчезает.</w:t>
      </w:r>
    </w:p>
    <w:p w14:paraId="4B954C24" w14:textId="58CF344E" w:rsidR="001E4639" w:rsidRPr="00E21A0B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E21A0B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DC51AE7" w14:textId="133A9552" w:rsidR="009143B8" w:rsidRPr="00E21A0B" w:rsidRDefault="000F2F32" w:rsidP="009143B8">
      <w:pPr>
        <w:rPr>
          <w:rFonts w:ascii="Consolas" w:hAnsi="Consolas"/>
          <w:b/>
          <w:sz w:val="18"/>
          <w:szCs w:val="18"/>
          <w:lang w:val="ru-RU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t>MainUnit</w:t>
      </w:r>
      <w:proofErr w:type="spellEnd"/>
      <w:r w:rsidRPr="00E21A0B">
        <w:rPr>
          <w:rFonts w:ascii="Consolas" w:hAnsi="Consolas"/>
          <w:b/>
          <w:sz w:val="18"/>
          <w:szCs w:val="18"/>
          <w:lang w:val="ru-RU"/>
        </w:rPr>
        <w:t>.</w:t>
      </w:r>
      <w:r w:rsidRPr="000F2F32">
        <w:rPr>
          <w:rFonts w:ascii="Consolas" w:hAnsi="Consolas"/>
          <w:b/>
          <w:sz w:val="18"/>
          <w:szCs w:val="18"/>
        </w:rPr>
        <w:t>pas</w:t>
      </w:r>
    </w:p>
    <w:p w14:paraId="19ECCEA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CC18CC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Var</w:t>
      </w:r>
    </w:p>
    <w:p w14:paraId="1843790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6F86D23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23C600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>: Real;</w:t>
      </w:r>
    </w:p>
    <w:p w14:paraId="013DB02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>: Real;</w:t>
      </w:r>
    </w:p>
    <w:p w14:paraId="369BDBC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>: Real;</w:t>
      </w:r>
    </w:p>
    <w:p w14:paraId="144B34B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4312F9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 = 0;</w:t>
      </w:r>
    </w:p>
    <w:p w14:paraId="0DFC4E3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inute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 = 0;</w:t>
      </w:r>
    </w:p>
    <w:p w14:paraId="23504B1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5A5DD8B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itmap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5D50E8F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406DDF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urrSec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;</w:t>
      </w:r>
    </w:p>
    <w:p w14:paraId="167E457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53ACB6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 = 0;</w:t>
      </w:r>
    </w:p>
    <w:p w14:paraId="3B9B0A7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 = 0;</w:t>
      </w:r>
    </w:p>
    <w:p w14:paraId="45ED1FF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34F125E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Const</w:t>
      </w:r>
    </w:p>
    <w:p w14:paraId="22488FA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SEC_WIDTH = 5;</w:t>
      </w:r>
    </w:p>
    <w:p w14:paraId="54BAAC2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SEC_COLOR 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lRed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186AB1B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SEC_LEN = 180;</w:t>
      </w:r>
    </w:p>
    <w:p w14:paraId="50300AF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5E20EDD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MINUTE_WIDTH = 12;</w:t>
      </w:r>
    </w:p>
    <w:p w14:paraId="3050F14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MINUTE_COLOR 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lGray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2C43FB2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MINUTE_LEN = 150;</w:t>
      </w:r>
    </w:p>
    <w:p w14:paraId="47076F1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33CE63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HOUR_WIDTH = 20;</w:t>
      </w:r>
    </w:p>
    <w:p w14:paraId="5257F22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HOUR_COLOR 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lBlack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12F1311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HOUR_LEN = 120;</w:t>
      </w:r>
    </w:p>
    <w:p w14:paraId="49F4F9F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5625BAC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CLOCK_SIZE = 215;</w:t>
      </w:r>
    </w:p>
    <w:p w14:paraId="007AC2B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08D250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Implementation</w:t>
      </w:r>
    </w:p>
    <w:p w14:paraId="41D22DA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372E0FC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{$R *.</w:t>
      </w:r>
      <w:proofErr w:type="spellStart"/>
      <w:r w:rsidRPr="00075CEE">
        <w:rPr>
          <w:rFonts w:ascii="Consolas" w:hAnsi="Consolas"/>
          <w:bCs/>
          <w:sz w:val="18"/>
          <w:szCs w:val="18"/>
        </w:rPr>
        <w:t>dfm</w:t>
      </w:r>
      <w:proofErr w:type="spellEnd"/>
      <w:r w:rsidRPr="00075CEE">
        <w:rPr>
          <w:rFonts w:ascii="Consolas" w:hAnsi="Consolas"/>
          <w:bCs/>
          <w:sz w:val="18"/>
          <w:szCs w:val="18"/>
        </w:rPr>
        <w:t>}</w:t>
      </w:r>
    </w:p>
    <w:p w14:paraId="7D2142E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010756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ClockFac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Canvas</w:t>
      </w:r>
      <w:proofErr w:type="spellEnd"/>
      <w:r w:rsidRPr="00075CEE">
        <w:rPr>
          <w:rFonts w:ascii="Consolas" w:hAnsi="Consolas"/>
          <w:bCs/>
          <w:sz w:val="18"/>
          <w:szCs w:val="18"/>
        </w:rPr>
        <w:t>; X, Y: Integer);</w:t>
      </w:r>
    </w:p>
    <w:p w14:paraId="1275CAD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Var</w:t>
      </w:r>
    </w:p>
    <w:p w14:paraId="4BF25CD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Angle: Real;</w:t>
      </w:r>
    </w:p>
    <w:p w14:paraId="2BE06BF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I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Y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;</w:t>
      </w:r>
    </w:p>
    <w:p w14:paraId="5B9B559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712EB6A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anvas.Pen.Width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 xml:space="preserve"> := 6;</w:t>
      </w:r>
    </w:p>
    <w:p w14:paraId="28210A3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Ellipse</w:t>
      </w:r>
      <w:proofErr w:type="spellEnd"/>
      <w:r w:rsidRPr="00075CEE">
        <w:rPr>
          <w:rFonts w:ascii="Consolas" w:hAnsi="Consolas"/>
          <w:bCs/>
          <w:sz w:val="18"/>
          <w:szCs w:val="18"/>
        </w:rPr>
        <w:t>(X - CLOCK_SIZE, Y - CLOCK_SIZE, X + CLOCK_SIZE,</w:t>
      </w:r>
    </w:p>
    <w:p w14:paraId="1692B894" w14:textId="7875D338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</w:t>
      </w:r>
      <w:r w:rsidRPr="00075CEE">
        <w:rPr>
          <w:rFonts w:ascii="Consolas" w:hAnsi="Consolas"/>
          <w:bCs/>
          <w:sz w:val="18"/>
          <w:szCs w:val="18"/>
        </w:rPr>
        <w:t>Y + CLOCK_SIZE);</w:t>
      </w:r>
    </w:p>
    <w:p w14:paraId="15BFC74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794BD90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Angle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6DD11E1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075CEE">
        <w:rPr>
          <w:rFonts w:ascii="Consolas" w:hAnsi="Consolas"/>
          <w:bCs/>
          <w:sz w:val="18"/>
          <w:szCs w:val="18"/>
        </w:rPr>
        <w:t>I :</w:t>
      </w:r>
      <w:proofErr w:type="gramEnd"/>
      <w:r w:rsidRPr="00075CEE">
        <w:rPr>
          <w:rFonts w:ascii="Consolas" w:hAnsi="Consolas"/>
          <w:bCs/>
          <w:sz w:val="18"/>
          <w:szCs w:val="18"/>
        </w:rPr>
        <w:t>= 1 To 12 Do</w:t>
      </w:r>
    </w:p>
    <w:p w14:paraId="0A7CDFB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739FCE6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anvas.Pen.Width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 xml:space="preserve"> := 15;</w:t>
      </w:r>
    </w:p>
    <w:p w14:paraId="54BDBAC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Angle :</w:t>
      </w:r>
      <w:proofErr w:type="gramEnd"/>
      <w:r w:rsidRPr="00075CEE">
        <w:rPr>
          <w:rFonts w:ascii="Consolas" w:hAnsi="Consolas"/>
          <w:bCs/>
          <w:sz w:val="18"/>
          <w:szCs w:val="18"/>
        </w:rPr>
        <w:t>= Angle + Pi / 6;</w:t>
      </w:r>
    </w:p>
    <w:p w14:paraId="0DB3463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New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X +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runc</w:t>
      </w:r>
      <w:proofErr w:type="spellEnd"/>
      <w:r w:rsidRPr="00075CEE">
        <w:rPr>
          <w:rFonts w:ascii="Consolas" w:hAnsi="Consolas"/>
          <w:bCs/>
          <w:sz w:val="18"/>
          <w:szCs w:val="18"/>
        </w:rPr>
        <w:t>((CLOCK_SIZE - 5) * Cos(Angle));</w:t>
      </w:r>
    </w:p>
    <w:p w14:paraId="3199E20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NewY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Y +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runc</w:t>
      </w:r>
      <w:proofErr w:type="spellEnd"/>
      <w:r w:rsidRPr="00075CEE">
        <w:rPr>
          <w:rFonts w:ascii="Consolas" w:hAnsi="Consolas"/>
          <w:bCs/>
          <w:sz w:val="18"/>
          <w:szCs w:val="18"/>
        </w:rPr>
        <w:t>((CLOCK_SIZE - 5) * Sin(Angle));</w:t>
      </w:r>
    </w:p>
    <w:p w14:paraId="77821BC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MoveTo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Y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556FD82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LineTo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NewY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3EC4924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162DAC6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713ACA3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776DB7E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Canvas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; X, Y, Len, Width: Integer; Colo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Color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473479F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Angle: Real);</w:t>
      </w:r>
    </w:p>
    <w:p w14:paraId="43381EB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5AFE795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With Canvas Do</w:t>
      </w:r>
    </w:p>
    <w:p w14:paraId="6F80EC6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3FFAB67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MoveTo</w:t>
      </w:r>
      <w:proofErr w:type="spellEnd"/>
      <w:r w:rsidRPr="00075CEE">
        <w:rPr>
          <w:rFonts w:ascii="Consolas" w:hAnsi="Consolas"/>
          <w:bCs/>
          <w:sz w:val="18"/>
          <w:szCs w:val="18"/>
        </w:rPr>
        <w:t>(X, Y);</w:t>
      </w:r>
    </w:p>
    <w:p w14:paraId="1036B4C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1DC2A71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anvas.Pen.Color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 xml:space="preserve"> := Color;</w:t>
      </w:r>
    </w:p>
    <w:p w14:paraId="4F91D56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anvas.Pen.Width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 xml:space="preserve"> := Width;</w:t>
      </w:r>
    </w:p>
    <w:p w14:paraId="28B5CB4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LineTo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X +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Trunc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Len * Cos(Angle)), Y +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runc</w:t>
      </w:r>
      <w:proofErr w:type="spellEnd"/>
      <w:r w:rsidRPr="00075CEE">
        <w:rPr>
          <w:rFonts w:ascii="Consolas" w:hAnsi="Consolas"/>
          <w:bCs/>
          <w:sz w:val="18"/>
          <w:szCs w:val="18"/>
        </w:rPr>
        <w:t>(Len * Sin(Angle)));</w:t>
      </w:r>
    </w:p>
    <w:p w14:paraId="614364D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718058F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63E27CF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2E0B2E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HoleClock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: Integer);</w:t>
      </w:r>
    </w:p>
    <w:p w14:paraId="013AF61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4E00C65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With Bitmap Do</w:t>
      </w:r>
    </w:p>
    <w:p w14:paraId="0EC53E6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3FF8D85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ClockFac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4890DF1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78CB72D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HOUR_LEN, HOUR_WIDTH, HOUR_COLOR,</w:t>
      </w:r>
    </w:p>
    <w:p w14:paraId="30024547" w14:textId="442BA663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228893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MINUTE_LEN, MINUTE_WIDTH,</w:t>
      </w:r>
    </w:p>
    <w:p w14:paraId="4825B7D6" w14:textId="2347CE3D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r w:rsidRPr="00075CEE">
        <w:rPr>
          <w:rFonts w:ascii="Consolas" w:hAnsi="Consolas"/>
          <w:bCs/>
          <w:sz w:val="18"/>
          <w:szCs w:val="18"/>
        </w:rPr>
        <w:t xml:space="preserve">MINUTE_COLOR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A0A5BF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SEC_LEN, SEC_WIDTH, SEC_COLOR,</w:t>
      </w:r>
    </w:p>
    <w:p w14:paraId="2A76062B" w14:textId="3AEFDBA1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0CD75C6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3D0027B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4A008AF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11DF3C3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reate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)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3C1686D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4740A78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Bitmap.Create</w:t>
      </w:r>
      <w:proofErr w:type="spellEnd"/>
      <w:r w:rsidRPr="00075CEE">
        <w:rPr>
          <w:rFonts w:ascii="Consolas" w:hAnsi="Consolas"/>
          <w:bCs/>
          <w:sz w:val="18"/>
          <w:szCs w:val="18"/>
        </w:rPr>
        <w:t>();</w:t>
      </w:r>
    </w:p>
    <w:p w14:paraId="166888D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BitMap.Heigh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Height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435677E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BitMap.Width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Width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67436E1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reate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Bitmap;</w:t>
      </w:r>
    </w:p>
    <w:p w14:paraId="20E2CAD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378C37D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1947844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.FormCreat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Objec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7AB839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39E34CB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60029F5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5FA7691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3476FF0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5421A1E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94DF5C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.FormPai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Objec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2EDA0C9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7E20B82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Bitmap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reate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();</w:t>
      </w:r>
    </w:p>
    <w:p w14:paraId="48462AE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HoleClock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75CEE">
        <w:rPr>
          <w:rFonts w:ascii="Consolas" w:hAnsi="Consolas"/>
          <w:bCs/>
          <w:sz w:val="18"/>
          <w:szCs w:val="18"/>
        </w:rPr>
        <w:t>MainForm.ClientWidth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75CEE">
        <w:rPr>
          <w:rFonts w:ascii="Consolas" w:hAnsi="Consolas"/>
          <w:bCs/>
          <w:sz w:val="18"/>
          <w:szCs w:val="18"/>
        </w:rPr>
        <w:t>Div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2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Heigh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75CEE">
        <w:rPr>
          <w:rFonts w:ascii="Consolas" w:hAnsi="Consolas"/>
          <w:bCs/>
          <w:sz w:val="18"/>
          <w:szCs w:val="18"/>
        </w:rPr>
        <w:t>Div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2);</w:t>
      </w:r>
    </w:p>
    <w:p w14:paraId="46E7CAE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MainForm.Canvas.Draw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>(0, 0, Bitmap);</w:t>
      </w:r>
    </w:p>
    <w:p w14:paraId="455F357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7091F4C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A67A5F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.FormResiz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Objec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556FFB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559D33D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Width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75CEE">
        <w:rPr>
          <w:rFonts w:ascii="Consolas" w:hAnsi="Consolas"/>
          <w:bCs/>
          <w:sz w:val="18"/>
          <w:szCs w:val="18"/>
        </w:rPr>
        <w:t>Div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2;</w:t>
      </w:r>
    </w:p>
    <w:p w14:paraId="0ADBDFC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Heigh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75CEE">
        <w:rPr>
          <w:rFonts w:ascii="Consolas" w:hAnsi="Consolas"/>
          <w:bCs/>
          <w:sz w:val="18"/>
          <w:szCs w:val="18"/>
        </w:rPr>
        <w:t>Div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2;</w:t>
      </w:r>
    </w:p>
    <w:p w14:paraId="3024D97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075CEE">
        <w:rPr>
          <w:rFonts w:ascii="Consolas" w:hAnsi="Consolas"/>
          <w:bCs/>
          <w:sz w:val="18"/>
          <w:szCs w:val="18"/>
        </w:rPr>
        <w:t>StartButton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Do</w:t>
      </w:r>
    </w:p>
    <w:p w14:paraId="10B793F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6DB3DCC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Left :</w:t>
      </w:r>
      <w:proofErr w:type="gramEnd"/>
      <w:r w:rsidRPr="00075CEE">
        <w:rPr>
          <w:rFonts w:ascii="Consolas" w:hAnsi="Consolas"/>
          <w:bCs/>
          <w:sz w:val="18"/>
          <w:szCs w:val="18"/>
        </w:rPr>
        <w:t>= (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Width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- Width) </w:t>
      </w:r>
      <w:proofErr w:type="spellStart"/>
      <w:r w:rsidRPr="00075CEE">
        <w:rPr>
          <w:rFonts w:ascii="Consolas" w:hAnsi="Consolas"/>
          <w:bCs/>
          <w:sz w:val="18"/>
          <w:szCs w:val="18"/>
        </w:rPr>
        <w:t>Div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2;</w:t>
      </w:r>
    </w:p>
    <w:p w14:paraId="282A39D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Top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ainForm.ClientHeigh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- 50;</w:t>
      </w:r>
    </w:p>
    <w:p w14:paraId="76F94B0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54BF997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557043B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4EE2FEF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.StartButtonClick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Objec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755B9BF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567A93C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0;</w:t>
      </w:r>
    </w:p>
    <w:p w14:paraId="3784966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Minute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0;</w:t>
      </w:r>
    </w:p>
    <w:p w14:paraId="748AEE7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10EA5D0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09FF0E9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18DF69C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lastRenderedPageBreak/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urr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SecondOf</w:t>
      </w:r>
      <w:proofErr w:type="spellEnd"/>
      <w:r w:rsidRPr="00075CEE">
        <w:rPr>
          <w:rFonts w:ascii="Consolas" w:hAnsi="Consolas"/>
          <w:bCs/>
          <w:sz w:val="18"/>
          <w:szCs w:val="18"/>
        </w:rPr>
        <w:t>(Now);</w:t>
      </w:r>
    </w:p>
    <w:p w14:paraId="4DEAF17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With Mediaplayer1 Do</w:t>
      </w:r>
    </w:p>
    <w:p w14:paraId="493DE56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669585D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Filename :</w:t>
      </w:r>
      <w:proofErr w:type="gramEnd"/>
      <w:r w:rsidRPr="00075CEE">
        <w:rPr>
          <w:rFonts w:ascii="Consolas" w:hAnsi="Consolas"/>
          <w:bCs/>
          <w:sz w:val="18"/>
          <w:szCs w:val="18"/>
        </w:rPr>
        <w:t>= 'Kukushka.mp3';</w:t>
      </w:r>
    </w:p>
    <w:p w14:paraId="113C6D8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Open;</w:t>
      </w:r>
    </w:p>
    <w:p w14:paraId="5641FD5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3CA1397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lockTimer.Interval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1;</w:t>
      </w:r>
    </w:p>
    <w:p w14:paraId="102666E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2C47134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3DBC20D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heckSec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>);</w:t>
      </w:r>
    </w:p>
    <w:p w14:paraId="754527A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790F376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075CEE">
        <w:rPr>
          <w:rFonts w:ascii="Consolas" w:hAnsi="Consolas"/>
          <w:bCs/>
          <w:sz w:val="18"/>
          <w:szCs w:val="18"/>
        </w:rPr>
        <w:t>Curr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&lt;&gt;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SecondOf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>Now)) Then</w:t>
      </w:r>
    </w:p>
    <w:p w14:paraId="57CDC03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0B52D3D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0394E5B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urr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SecondOf</w:t>
      </w:r>
      <w:proofErr w:type="spellEnd"/>
      <w:r w:rsidRPr="00075CEE">
        <w:rPr>
          <w:rFonts w:ascii="Consolas" w:hAnsi="Consolas"/>
          <w:bCs/>
          <w:sz w:val="18"/>
          <w:szCs w:val="18"/>
        </w:rPr>
        <w:t>(Now);</w:t>
      </w:r>
    </w:p>
    <w:p w14:paraId="023DBA29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+ Pi / 180 * 6;</w:t>
      </w:r>
    </w:p>
    <w:p w14:paraId="151B631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= 60 Then</w:t>
      </w:r>
    </w:p>
    <w:p w14:paraId="56B5BCB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Begin</w:t>
      </w:r>
    </w:p>
    <w:p w14:paraId="15162C1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0;</w:t>
      </w:r>
    </w:p>
    <w:p w14:paraId="0EA59C1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-Pi / 2;</w:t>
      </w:r>
    </w:p>
    <w:p w14:paraId="0261C0E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75CEE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075CEE">
        <w:rPr>
          <w:rFonts w:ascii="Consolas" w:hAnsi="Consolas"/>
          <w:bCs/>
          <w:sz w:val="18"/>
          <w:szCs w:val="18"/>
        </w:rPr>
        <w:t>Minute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7B32074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+ Pi / 180 * 6;</w:t>
      </w:r>
    </w:p>
    <w:p w14:paraId="494E12D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+ Pi / 180 * 360 / 12 / 60;</w:t>
      </w:r>
    </w:p>
    <w:p w14:paraId="533505F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075CEE">
        <w:rPr>
          <w:rFonts w:ascii="Consolas" w:hAnsi="Consolas"/>
          <w:bCs/>
          <w:sz w:val="18"/>
          <w:szCs w:val="18"/>
        </w:rPr>
        <w:t>Minute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= 60) Then</w:t>
      </w:r>
    </w:p>
    <w:p w14:paraId="3431A77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Minute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>= 0;</w:t>
      </w:r>
    </w:p>
    <w:p w14:paraId="6FF38EC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End;</w:t>
      </w:r>
    </w:p>
    <w:p w14:paraId="6DB9216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7242BCB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054D912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BC6E16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MainForm.ClockTimerTimer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Object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7C1405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Var</w:t>
      </w:r>
    </w:p>
    <w:p w14:paraId="7BCF593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75CEE">
        <w:rPr>
          <w:rFonts w:ascii="Consolas" w:hAnsi="Consolas"/>
          <w:bCs/>
          <w:sz w:val="18"/>
          <w:szCs w:val="18"/>
        </w:rPr>
        <w:t>T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;</w:t>
      </w:r>
    </w:p>
    <w:p w14:paraId="5C9DC77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Begin</w:t>
      </w:r>
    </w:p>
    <w:p w14:paraId="2BF98362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1E32231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reate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();</w:t>
      </w:r>
    </w:p>
    <w:p w14:paraId="0477FC33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0A12ECC6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With Bitmap Do</w:t>
      </w:r>
    </w:p>
    <w:p w14:paraId="13121CE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Begin</w:t>
      </w:r>
    </w:p>
    <w:p w14:paraId="38EBB3D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ClockFac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45601F5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139F48B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HOUR_LEN, HOUR_WIDTH, HOUR_COLOR,</w:t>
      </w:r>
    </w:p>
    <w:p w14:paraId="60B459FB" w14:textId="72CF9A9A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Hour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01ECEE6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MINUTE_LEN, MINUTE_WIDTH,</w:t>
      </w:r>
    </w:p>
    <w:p w14:paraId="7983387D" w14:textId="795614B3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r w:rsidRPr="00075CEE">
        <w:rPr>
          <w:rFonts w:ascii="Consolas" w:hAnsi="Consolas"/>
          <w:bCs/>
          <w:sz w:val="18"/>
          <w:szCs w:val="18"/>
        </w:rPr>
        <w:t xml:space="preserve">MINUTE_COLOR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Minute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3A1B076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DrawLine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 xml:space="preserve">Canvas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X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enterY</w:t>
      </w:r>
      <w:proofErr w:type="spellEnd"/>
      <w:r w:rsidRPr="00075CEE">
        <w:rPr>
          <w:rFonts w:ascii="Consolas" w:hAnsi="Consolas"/>
          <w:bCs/>
          <w:sz w:val="18"/>
          <w:szCs w:val="18"/>
        </w:rPr>
        <w:t>, SEC_LEN, SEC_WIDTH, SEC_COLOR,</w:t>
      </w:r>
    </w:p>
    <w:p w14:paraId="39F7CBDE" w14:textId="61D3C515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AngleSec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7254C82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398E9AF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If (</w:t>
      </w:r>
      <w:proofErr w:type="spellStart"/>
      <w:r w:rsidRPr="00075CEE">
        <w:rPr>
          <w:rFonts w:ascii="Consolas" w:hAnsi="Consolas"/>
          <w:bCs/>
          <w:sz w:val="18"/>
          <w:szCs w:val="18"/>
        </w:rPr>
        <w:t>SecCount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 Mod 15 = 0) Then</w:t>
      </w:r>
    </w:p>
    <w:p w14:paraId="2EDADA41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MediaPlayer1.Play();</w:t>
      </w:r>
    </w:p>
    <w:p w14:paraId="1CF3CD20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5011127A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If (MediaPlayer1.Mode = </w:t>
      </w:r>
      <w:proofErr w:type="spellStart"/>
      <w:r w:rsidRPr="00075CEE">
        <w:rPr>
          <w:rFonts w:ascii="Consolas" w:hAnsi="Consolas"/>
          <w:bCs/>
          <w:sz w:val="18"/>
          <w:szCs w:val="18"/>
        </w:rPr>
        <w:t>MpPlaying</w:t>
      </w:r>
      <w:proofErr w:type="spellEnd"/>
      <w:r w:rsidRPr="00075CEE">
        <w:rPr>
          <w:rFonts w:ascii="Consolas" w:hAnsi="Consolas"/>
          <w:bCs/>
          <w:sz w:val="18"/>
          <w:szCs w:val="18"/>
        </w:rPr>
        <w:t>) Then</w:t>
      </w:r>
    </w:p>
    <w:p w14:paraId="39FEA198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Canvas.Draw</w:t>
      </w:r>
      <w:proofErr w:type="spellEnd"/>
      <w:r w:rsidRPr="00075CEE">
        <w:rPr>
          <w:rFonts w:ascii="Consolas" w:hAnsi="Consolas"/>
          <w:bCs/>
          <w:sz w:val="18"/>
          <w:szCs w:val="18"/>
        </w:rPr>
        <w:t xml:space="preserve">(-350, 0,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KukushkaImage.Picture.Graphic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>);</w:t>
      </w:r>
    </w:p>
    <w:p w14:paraId="788A24CC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66B2AB7B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CheckSec</w:t>
      </w:r>
      <w:proofErr w:type="spellEnd"/>
      <w:r w:rsidRPr="00075CEE">
        <w:rPr>
          <w:rFonts w:ascii="Consolas" w:hAnsi="Consolas"/>
          <w:bCs/>
          <w:sz w:val="18"/>
          <w:szCs w:val="18"/>
        </w:rPr>
        <w:t>(</w:t>
      </w:r>
      <w:proofErr w:type="gramEnd"/>
      <w:r w:rsidRPr="00075CEE">
        <w:rPr>
          <w:rFonts w:ascii="Consolas" w:hAnsi="Consolas"/>
          <w:bCs/>
          <w:sz w:val="18"/>
          <w:szCs w:val="18"/>
        </w:rPr>
        <w:t>);</w:t>
      </w:r>
    </w:p>
    <w:p w14:paraId="6F6973C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End;</w:t>
      </w:r>
    </w:p>
    <w:p w14:paraId="3B8CBC25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211A994E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75CEE">
        <w:rPr>
          <w:rFonts w:ascii="Consolas" w:hAnsi="Consolas"/>
          <w:bCs/>
          <w:sz w:val="18"/>
          <w:szCs w:val="18"/>
        </w:rPr>
        <w:t>MainForm.Canvas.Draw</w:t>
      </w:r>
      <w:proofErr w:type="spellEnd"/>
      <w:proofErr w:type="gramEnd"/>
      <w:r w:rsidRPr="00075CEE">
        <w:rPr>
          <w:rFonts w:ascii="Consolas" w:hAnsi="Consolas"/>
          <w:bCs/>
          <w:sz w:val="18"/>
          <w:szCs w:val="18"/>
        </w:rPr>
        <w:t xml:space="preserve">(0, 0, </w:t>
      </w:r>
      <w:proofErr w:type="spellStart"/>
      <w:r w:rsidRPr="00075CEE">
        <w:rPr>
          <w:rFonts w:ascii="Consolas" w:hAnsi="Consolas"/>
          <w:bCs/>
          <w:sz w:val="18"/>
          <w:szCs w:val="18"/>
        </w:rPr>
        <w:t>BitMap</w:t>
      </w:r>
      <w:proofErr w:type="spellEnd"/>
      <w:r w:rsidRPr="00075CEE">
        <w:rPr>
          <w:rFonts w:ascii="Consolas" w:hAnsi="Consolas"/>
          <w:bCs/>
          <w:sz w:val="18"/>
          <w:szCs w:val="18"/>
        </w:rPr>
        <w:t>);</w:t>
      </w:r>
    </w:p>
    <w:p w14:paraId="14781237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75CEE">
        <w:rPr>
          <w:rFonts w:ascii="Consolas" w:hAnsi="Consolas"/>
          <w:bCs/>
          <w:sz w:val="18"/>
          <w:szCs w:val="18"/>
        </w:rPr>
        <w:t>BitMap.Free</w:t>
      </w:r>
      <w:proofErr w:type="spellEnd"/>
      <w:r w:rsidRPr="00075CEE">
        <w:rPr>
          <w:rFonts w:ascii="Consolas" w:hAnsi="Consolas"/>
          <w:bCs/>
          <w:sz w:val="18"/>
          <w:szCs w:val="18"/>
        </w:rPr>
        <w:t>();</w:t>
      </w:r>
    </w:p>
    <w:p w14:paraId="5D5F8964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;</w:t>
      </w:r>
    </w:p>
    <w:p w14:paraId="3526B11F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68A9820E" w14:textId="2865CC67" w:rsidR="0089574B" w:rsidRPr="005E7309" w:rsidRDefault="00075CEE" w:rsidP="00075CEE">
      <w:pPr>
        <w:rPr>
          <w:rFonts w:ascii="Consolas" w:hAnsi="Consolas"/>
          <w:bCs/>
          <w:sz w:val="18"/>
          <w:szCs w:val="18"/>
        </w:rPr>
      </w:pPr>
      <w:r w:rsidRPr="00075CEE">
        <w:rPr>
          <w:rFonts w:ascii="Consolas" w:hAnsi="Consolas"/>
          <w:bCs/>
          <w:sz w:val="18"/>
          <w:szCs w:val="18"/>
        </w:rPr>
        <w:t>End.</w:t>
      </w:r>
    </w:p>
    <w:p w14:paraId="19F0363A" w14:textId="77777777" w:rsidR="0089574B" w:rsidRPr="0089574B" w:rsidRDefault="0089574B" w:rsidP="0089574B">
      <w:pPr>
        <w:rPr>
          <w:rFonts w:ascii="Times New Roman" w:hAnsi="Times New Roman" w:cs="Times New Roman"/>
          <w:bCs/>
          <w:sz w:val="28"/>
          <w:szCs w:val="28"/>
        </w:rPr>
      </w:pPr>
    </w:p>
    <w:p w14:paraId="787E3FC6" w14:textId="5B34F72A" w:rsidR="006B08D1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9FAEEC9" w14:textId="77777777" w:rsidR="00075CEE" w:rsidRPr="002F466A" w:rsidRDefault="00075CEE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D9705F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FD6F1E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50B8BB7C" w:rsidR="001E4639" w:rsidRPr="00CD3C29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BC82624" w14:textId="77777777" w:rsidR="00075CEE" w:rsidRDefault="00C248E0" w:rsidP="00B25B07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bookmarkStart w:id="1" w:name="_wzd2cmjmp0k0" w:colFirst="0" w:colLast="0"/>
      <w:bookmarkStart w:id="2" w:name="_1fob9te" w:colFirst="0" w:colLast="0"/>
      <w:bookmarkEnd w:id="1"/>
      <w:bookmarkEnd w:id="2"/>
      <w:r w:rsidR="00075CEE">
        <w:rPr>
          <w:rFonts w:ascii="Times New Roman" w:hAnsi="Times New Roman" w:cs="Times New Roman"/>
          <w:b/>
          <w:sz w:val="28"/>
          <w:szCs w:val="28"/>
        </w:rPr>
        <w:t>:</w:t>
      </w:r>
    </w:p>
    <w:p w14:paraId="4CFA3F8B" w14:textId="67C1B56F" w:rsidR="00B25B07" w:rsidRDefault="00075CEE" w:rsidP="00B25B07">
      <w:pPr>
        <w:rPr>
          <w:noProof/>
        </w:rPr>
      </w:pPr>
      <w:bookmarkStart w:id="3" w:name="_lx9icfr2rk82" w:colFirst="0" w:colLast="0"/>
      <w:bookmarkEnd w:id="3"/>
      <w:r w:rsidRPr="00075CEE">
        <w:rPr>
          <w:noProof/>
        </w:rPr>
        <w:drawing>
          <wp:inline distT="0" distB="0" distL="0" distR="0" wp14:anchorId="5815307D" wp14:editId="7953DD8F">
            <wp:extent cx="2711433" cy="199263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28106" cy="2004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5CE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C9D52B6" wp14:editId="4AF0A3A3">
            <wp:extent cx="2710872" cy="1998980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723065" cy="200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85792" w14:textId="77777777" w:rsidR="00B25B07" w:rsidRDefault="00B25B07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33AA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C0C4CF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DE300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D677C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34A74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E9CE0D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940F21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4B2C6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2CAB78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F4C4585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F597265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C7C4B3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A6B694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556F88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E3A4B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6CC7D9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B5C203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FB4A22D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41DCE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BDA96F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FAA2A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0495CB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3BA4A9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800F7BD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AE58BC3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4ACE01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D466A1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A17248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A2165F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93BCE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02F304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7BC2A362" w:rsidR="006B08D1" w:rsidRDefault="00715DE4" w:rsidP="00B25B07">
      <w:pPr>
        <w:jc w:val="center"/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036606" w:rsidRPr="00036606">
        <w:t xml:space="preserve"> </w:t>
      </w:r>
    </w:p>
    <w:p w14:paraId="308A7ECD" w14:textId="7B4CA8B8" w:rsidR="00075CEE" w:rsidRPr="00B25B07" w:rsidRDefault="00075CEE" w:rsidP="00B25B0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4681" w:dyaOrig="15071" w14:anchorId="34AAC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7.5pt;height:702.5pt" o:ole="">
            <v:imagedata r:id="rId8" o:title=""/>
          </v:shape>
          <o:OLEObject Type="Embed" ProgID="Visio.Drawing.15" ShapeID="_x0000_i1027" DrawAspect="Content" ObjectID="_1772401363" r:id="rId9"/>
        </w:object>
      </w:r>
    </w:p>
    <w:sectPr w:rsidR="00075CEE" w:rsidRPr="00B25B07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0150D3"/>
    <w:multiLevelType w:val="hybridMultilevel"/>
    <w:tmpl w:val="00EEF0E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3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00160"/>
    <w:rsid w:val="00036606"/>
    <w:rsid w:val="00047AB9"/>
    <w:rsid w:val="00057A6F"/>
    <w:rsid w:val="00075CEE"/>
    <w:rsid w:val="000A4EA5"/>
    <w:rsid w:val="000C07BD"/>
    <w:rsid w:val="000C2B56"/>
    <w:rsid w:val="000E2652"/>
    <w:rsid w:val="000F2F3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0EEB"/>
    <w:rsid w:val="00232705"/>
    <w:rsid w:val="002357C5"/>
    <w:rsid w:val="00273681"/>
    <w:rsid w:val="002928EA"/>
    <w:rsid w:val="002A7919"/>
    <w:rsid w:val="002D43BF"/>
    <w:rsid w:val="002E34D0"/>
    <w:rsid w:val="002F466A"/>
    <w:rsid w:val="00313B35"/>
    <w:rsid w:val="00313E4F"/>
    <w:rsid w:val="00325C98"/>
    <w:rsid w:val="00336A0F"/>
    <w:rsid w:val="00367EAB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5E7309"/>
    <w:rsid w:val="00631EE9"/>
    <w:rsid w:val="00637341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9574B"/>
    <w:rsid w:val="008F2DE7"/>
    <w:rsid w:val="008F7D39"/>
    <w:rsid w:val="009143B8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B62C5"/>
    <w:rsid w:val="00AD137B"/>
    <w:rsid w:val="00B04C26"/>
    <w:rsid w:val="00B0643D"/>
    <w:rsid w:val="00B22B3A"/>
    <w:rsid w:val="00B25B07"/>
    <w:rsid w:val="00B507FC"/>
    <w:rsid w:val="00B61CF9"/>
    <w:rsid w:val="00B93951"/>
    <w:rsid w:val="00BA4C44"/>
    <w:rsid w:val="00C01F73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CD3C29"/>
    <w:rsid w:val="00CD6188"/>
    <w:rsid w:val="00D01980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21A0B"/>
    <w:rsid w:val="00E46731"/>
    <w:rsid w:val="00E72BAC"/>
    <w:rsid w:val="00E86570"/>
    <w:rsid w:val="00E9155C"/>
    <w:rsid w:val="00E931B9"/>
    <w:rsid w:val="00EB20B3"/>
    <w:rsid w:val="00EE0BE5"/>
    <w:rsid w:val="00EE51D8"/>
    <w:rsid w:val="00EF2E12"/>
    <w:rsid w:val="00EF5945"/>
    <w:rsid w:val="00F10EC7"/>
    <w:rsid w:val="00F15038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8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4</TotalTime>
  <Pages>6</Pages>
  <Words>749</Words>
  <Characters>4273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44</cp:revision>
  <dcterms:created xsi:type="dcterms:W3CDTF">2023-10-22T19:11:00Z</dcterms:created>
  <dcterms:modified xsi:type="dcterms:W3CDTF">2024-03-19T21:56:00Z</dcterms:modified>
</cp:coreProperties>
</file>